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70" w:type="dxa"/>
        <w:tblInd w:w="-176" w:type="dxa"/>
        <w:tblLayout w:type="fixed"/>
        <w:tblLook w:val="0000"/>
      </w:tblPr>
      <w:tblGrid>
        <w:gridCol w:w="1135"/>
        <w:gridCol w:w="7513"/>
        <w:gridCol w:w="1322"/>
      </w:tblGrid>
      <w:tr w:rsidR="001472F5" w:rsidRPr="00A469FC" w:rsidTr="00543DAE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8" o:title=""/>
                </v:shape>
                <o:OLEObject Type="Embed" ProgID="Visio.Drawing.11" ShapeID="_x0000_i1025" DrawAspect="Content" ObjectID="_1485596887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C44CE8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C44CE8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C44CE8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C44CE8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C44CE8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C44CE8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C44CE8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C44CE8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C44CE8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C44CE8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C44CE8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C44CE8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C44CE8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C44CE8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322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543DAE" w:rsidRDefault="001472F5" w:rsidP="001472F5">
      <w:pPr>
        <w:tabs>
          <w:tab w:val="left" w:pos="6140"/>
        </w:tabs>
        <w:rPr>
          <w:sz w:val="28"/>
        </w:rPr>
      </w:pPr>
    </w:p>
    <w:p w:rsidR="006B04A4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  <w:r>
        <w:rPr>
          <w:b/>
          <w:w w:val="100"/>
          <w:sz w:val="28"/>
        </w:rPr>
        <w:t>Н</w:t>
      </w:r>
      <w:r w:rsidR="00394F34">
        <w:rPr>
          <w:b/>
          <w:w w:val="100"/>
          <w:sz w:val="28"/>
        </w:rPr>
        <w:t xml:space="preserve"> </w:t>
      </w:r>
      <w:r>
        <w:rPr>
          <w:b/>
          <w:w w:val="100"/>
          <w:sz w:val="28"/>
        </w:rPr>
        <w:t>А</w:t>
      </w:r>
      <w:r w:rsidR="00394F34">
        <w:rPr>
          <w:b/>
          <w:w w:val="100"/>
          <w:sz w:val="28"/>
        </w:rPr>
        <w:t xml:space="preserve"> </w:t>
      </w:r>
      <w:r>
        <w:rPr>
          <w:b/>
          <w:w w:val="100"/>
          <w:sz w:val="28"/>
        </w:rPr>
        <w:t>К</w:t>
      </w:r>
      <w:r w:rsidR="00394F34">
        <w:rPr>
          <w:b/>
          <w:w w:val="100"/>
          <w:sz w:val="28"/>
        </w:rPr>
        <w:t xml:space="preserve"> </w:t>
      </w:r>
      <w:r>
        <w:rPr>
          <w:b/>
          <w:w w:val="100"/>
          <w:sz w:val="28"/>
        </w:rPr>
        <w:t>А</w:t>
      </w:r>
      <w:r w:rsidR="00394F34">
        <w:rPr>
          <w:b/>
          <w:w w:val="100"/>
          <w:sz w:val="28"/>
        </w:rPr>
        <w:t xml:space="preserve"> </w:t>
      </w:r>
      <w:r>
        <w:rPr>
          <w:b/>
          <w:w w:val="100"/>
          <w:sz w:val="28"/>
        </w:rPr>
        <w:t>З</w:t>
      </w:r>
    </w:p>
    <w:p w:rsidR="002900AE" w:rsidRPr="002900AE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6B04A4" w:rsidRPr="006B04A4" w:rsidRDefault="00A069F7" w:rsidP="006B04A4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12.02.</w:t>
      </w:r>
      <w:r w:rsidR="006B04A4" w:rsidRPr="006B04A4">
        <w:rPr>
          <w:w w:val="100"/>
          <w:sz w:val="28"/>
        </w:rPr>
        <w:t>201</w:t>
      </w:r>
      <w:r w:rsidR="009C4C96">
        <w:rPr>
          <w:w w:val="100"/>
          <w:sz w:val="28"/>
        </w:rPr>
        <w:t>5</w:t>
      </w:r>
      <w:r w:rsidR="006B04A4" w:rsidRPr="006B04A4">
        <w:rPr>
          <w:w w:val="100"/>
          <w:sz w:val="28"/>
        </w:rPr>
        <w:t xml:space="preserve">    </w:t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  <w:t>№</w:t>
      </w:r>
      <w:r>
        <w:rPr>
          <w:w w:val="100"/>
          <w:sz w:val="28"/>
        </w:rPr>
        <w:t xml:space="preserve"> 24</w:t>
      </w:r>
    </w:p>
    <w:p w:rsidR="00EF2713" w:rsidRDefault="00EF2713" w:rsidP="00EF2713">
      <w:pPr>
        <w:jc w:val="center"/>
        <w:rPr>
          <w:b/>
          <w:w w:val="100"/>
          <w:sz w:val="28"/>
        </w:rPr>
      </w:pPr>
    </w:p>
    <w:p w:rsidR="00781E87" w:rsidRDefault="00781E87" w:rsidP="009C4C96">
      <w:pPr>
        <w:ind w:right="5668"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Про проведення </w:t>
      </w:r>
      <w:r w:rsidR="00B856CB" w:rsidRPr="00F46E8B">
        <w:rPr>
          <w:w w:val="100"/>
          <w:sz w:val="28"/>
        </w:rPr>
        <w:t>Х</w:t>
      </w:r>
      <w:r w:rsidR="00AC6CE1">
        <w:rPr>
          <w:w w:val="100"/>
          <w:sz w:val="28"/>
        </w:rPr>
        <w:t>І</w:t>
      </w:r>
      <w:r w:rsidR="006B04A4">
        <w:rPr>
          <w:w w:val="100"/>
          <w:sz w:val="28"/>
        </w:rPr>
        <w:t>І</w:t>
      </w:r>
      <w:r w:rsidR="009C4C96">
        <w:rPr>
          <w:w w:val="100"/>
          <w:sz w:val="28"/>
        </w:rPr>
        <w:t>І</w:t>
      </w:r>
      <w:r w:rsidR="00493919" w:rsidRPr="00F46E8B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 xml:space="preserve">міської олімпіади випускників школи </w:t>
      </w:r>
      <w:r w:rsidRPr="009C4C96">
        <w:rPr>
          <w:spacing w:val="8"/>
          <w:w w:val="100"/>
          <w:sz w:val="28"/>
        </w:rPr>
        <w:t>І ступеня</w:t>
      </w:r>
      <w:r w:rsidR="009C4C96" w:rsidRPr="009C4C96">
        <w:rPr>
          <w:spacing w:val="8"/>
          <w:w w:val="100"/>
          <w:sz w:val="28"/>
        </w:rPr>
        <w:t xml:space="preserve"> </w:t>
      </w:r>
      <w:r w:rsidR="00493919" w:rsidRPr="009C4C96">
        <w:rPr>
          <w:spacing w:val="8"/>
          <w:w w:val="100"/>
          <w:sz w:val="28"/>
        </w:rPr>
        <w:t>«Путівка в науку»</w:t>
      </w:r>
    </w:p>
    <w:p w:rsidR="009C4C96" w:rsidRPr="00F46E8B" w:rsidRDefault="009C4C96" w:rsidP="009C4C96">
      <w:pPr>
        <w:ind w:right="5526"/>
        <w:jc w:val="both"/>
        <w:rPr>
          <w:w w:val="100"/>
          <w:sz w:val="28"/>
        </w:rPr>
      </w:pPr>
    </w:p>
    <w:p w:rsidR="00781E87" w:rsidRPr="00816EC6" w:rsidRDefault="00816EC6" w:rsidP="009C4C96">
      <w:pPr>
        <w:ind w:firstLine="709"/>
        <w:contextualSpacing/>
        <w:jc w:val="both"/>
        <w:rPr>
          <w:w w:val="100"/>
          <w:sz w:val="28"/>
        </w:rPr>
      </w:pPr>
      <w:r w:rsidRPr="00816EC6">
        <w:rPr>
          <w:w w:val="100"/>
          <w:sz w:val="28"/>
        </w:rPr>
        <w:t>Н</w:t>
      </w:r>
      <w:r w:rsidR="004844E1" w:rsidRPr="00816EC6">
        <w:rPr>
          <w:w w:val="100"/>
          <w:sz w:val="28"/>
        </w:rPr>
        <w:t>а виконання основних заходів Комплексної програми розвитку освіти м.</w:t>
      </w:r>
      <w:r w:rsidR="00374061" w:rsidRPr="00816EC6">
        <w:rPr>
          <w:w w:val="100"/>
          <w:sz w:val="28"/>
        </w:rPr>
        <w:t> </w:t>
      </w:r>
      <w:r w:rsidR="008937F6">
        <w:rPr>
          <w:w w:val="100"/>
          <w:sz w:val="28"/>
        </w:rPr>
        <w:t>Харкова на 2011-2015 роки,</w:t>
      </w:r>
      <w:r w:rsidR="00781E87" w:rsidRPr="00816EC6">
        <w:rPr>
          <w:w w:val="100"/>
          <w:sz w:val="28"/>
        </w:rPr>
        <w:t xml:space="preserve"> з метою </w:t>
      </w:r>
      <w:r w:rsidRPr="00816EC6">
        <w:rPr>
          <w:bCs/>
          <w:w w:val="100"/>
          <w:sz w:val="28"/>
        </w:rPr>
        <w:t xml:space="preserve">подальшого вдосконалення системи роботи з обдарованими </w:t>
      </w:r>
      <w:r w:rsidR="00E576E9">
        <w:rPr>
          <w:bCs/>
          <w:w w:val="100"/>
          <w:sz w:val="28"/>
        </w:rPr>
        <w:t>дітьм</w:t>
      </w:r>
      <w:r w:rsidRPr="00816EC6">
        <w:rPr>
          <w:bCs/>
          <w:w w:val="100"/>
          <w:sz w:val="28"/>
        </w:rPr>
        <w:t>и,</w:t>
      </w:r>
      <w:r w:rsidRPr="00816EC6">
        <w:rPr>
          <w:w w:val="100"/>
          <w:sz w:val="28"/>
        </w:rPr>
        <w:t xml:space="preserve"> </w:t>
      </w:r>
      <w:r w:rsidR="00781E87" w:rsidRPr="00816EC6">
        <w:rPr>
          <w:w w:val="100"/>
          <w:sz w:val="28"/>
        </w:rPr>
        <w:t>розвитку</w:t>
      </w:r>
      <w:r w:rsidRPr="00816EC6">
        <w:rPr>
          <w:w w:val="100"/>
          <w:sz w:val="28"/>
        </w:rPr>
        <w:t xml:space="preserve"> творчих здібностей </w:t>
      </w:r>
      <w:r w:rsidR="00781E87" w:rsidRPr="00816EC6">
        <w:rPr>
          <w:w w:val="100"/>
          <w:sz w:val="28"/>
        </w:rPr>
        <w:t>учнів початков</w:t>
      </w:r>
      <w:r w:rsidRPr="00816EC6">
        <w:rPr>
          <w:w w:val="100"/>
          <w:sz w:val="28"/>
        </w:rPr>
        <w:t>их</w:t>
      </w:r>
      <w:r w:rsidR="00781E87" w:rsidRPr="00816EC6">
        <w:rPr>
          <w:w w:val="100"/>
          <w:sz w:val="28"/>
        </w:rPr>
        <w:t xml:space="preserve"> </w:t>
      </w:r>
      <w:r w:rsidRPr="00816EC6">
        <w:rPr>
          <w:w w:val="100"/>
          <w:sz w:val="28"/>
        </w:rPr>
        <w:t>класів</w:t>
      </w:r>
      <w:r w:rsidR="00781E87" w:rsidRPr="00816EC6">
        <w:rPr>
          <w:w w:val="100"/>
          <w:sz w:val="28"/>
        </w:rPr>
        <w:t>, підвищення рівня викладання базових навчальних предметів у школі І</w:t>
      </w:r>
      <w:r w:rsidR="009C024E">
        <w:rPr>
          <w:w w:val="100"/>
          <w:sz w:val="28"/>
        </w:rPr>
        <w:t> </w:t>
      </w:r>
      <w:r w:rsidR="00781E87" w:rsidRPr="00816EC6">
        <w:rPr>
          <w:w w:val="100"/>
          <w:sz w:val="28"/>
        </w:rPr>
        <w:t>ступеня</w:t>
      </w:r>
    </w:p>
    <w:p w:rsidR="008E62DE" w:rsidRPr="00F46E8B" w:rsidRDefault="008E62D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 w:val="28"/>
        </w:rPr>
      </w:pPr>
    </w:p>
    <w:p w:rsidR="00781E87" w:rsidRPr="00F46E8B" w:rsidRDefault="0096734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>Н</w:t>
      </w:r>
      <w:r w:rsidR="00781E87" w:rsidRPr="00F46E8B">
        <w:rPr>
          <w:w w:val="100"/>
          <w:sz w:val="28"/>
        </w:rPr>
        <w:t>АКАЗУЮ: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 w:val="28"/>
        </w:rPr>
      </w:pPr>
    </w:p>
    <w:p w:rsidR="00781E87" w:rsidRPr="00FB6B0D" w:rsidRDefault="00781E87" w:rsidP="009C4C96">
      <w:pPr>
        <w:pStyle w:val="a8"/>
        <w:numPr>
          <w:ilvl w:val="0"/>
          <w:numId w:val="20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Затвердити:</w:t>
      </w:r>
    </w:p>
    <w:p w:rsidR="009F0DD8" w:rsidRPr="00F46E8B" w:rsidRDefault="00781E87" w:rsidP="009C4C96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1. Умови проведення </w:t>
      </w:r>
      <w:r w:rsidR="00B856CB" w:rsidRPr="00F46E8B">
        <w:rPr>
          <w:w w:val="100"/>
          <w:sz w:val="28"/>
        </w:rPr>
        <w:t>Х</w:t>
      </w:r>
      <w:r w:rsidR="008E62DE">
        <w:rPr>
          <w:w w:val="100"/>
          <w:sz w:val="28"/>
        </w:rPr>
        <w:t>І</w:t>
      </w:r>
      <w:r w:rsidR="008937F6">
        <w:rPr>
          <w:w w:val="100"/>
          <w:sz w:val="28"/>
        </w:rPr>
        <w:t>І</w:t>
      </w:r>
      <w:r w:rsidR="009C4C96">
        <w:rPr>
          <w:w w:val="100"/>
          <w:sz w:val="28"/>
        </w:rPr>
        <w:t>І</w:t>
      </w:r>
      <w:r w:rsidR="00493919" w:rsidRPr="00F46E8B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міської олімпі</w:t>
      </w:r>
      <w:r w:rsidR="008E62DE">
        <w:rPr>
          <w:w w:val="100"/>
          <w:sz w:val="28"/>
        </w:rPr>
        <w:t>ади випускників школи І </w:t>
      </w:r>
      <w:r w:rsidRPr="00F46E8B">
        <w:rPr>
          <w:w w:val="100"/>
          <w:sz w:val="28"/>
        </w:rPr>
        <w:t xml:space="preserve">ступеня </w:t>
      </w:r>
      <w:r w:rsidR="009F0DD8" w:rsidRPr="00F46E8B">
        <w:rPr>
          <w:w w:val="100"/>
          <w:sz w:val="28"/>
        </w:rPr>
        <w:t>«</w:t>
      </w:r>
      <w:r w:rsidRPr="00F46E8B">
        <w:rPr>
          <w:w w:val="100"/>
          <w:sz w:val="28"/>
        </w:rPr>
        <w:t>Путівка в науку</w:t>
      </w:r>
      <w:r w:rsidR="009F0DD8" w:rsidRPr="00F46E8B">
        <w:rPr>
          <w:w w:val="100"/>
          <w:sz w:val="28"/>
        </w:rPr>
        <w:t>»</w:t>
      </w:r>
      <w:r w:rsidR="00816EC6" w:rsidRPr="00F46E8B">
        <w:rPr>
          <w:w w:val="100"/>
          <w:sz w:val="28"/>
        </w:rPr>
        <w:t xml:space="preserve"> – </w:t>
      </w:r>
      <w:r w:rsidR="00AE0898" w:rsidRPr="00F46E8B">
        <w:rPr>
          <w:w w:val="100"/>
          <w:sz w:val="28"/>
        </w:rPr>
        <w:t xml:space="preserve">далі </w:t>
      </w:r>
      <w:r w:rsidR="004E294D" w:rsidRPr="00F46E8B">
        <w:rPr>
          <w:w w:val="100"/>
          <w:sz w:val="28"/>
        </w:rPr>
        <w:t>Олімпіади</w:t>
      </w:r>
      <w:r w:rsidRPr="00F46E8B">
        <w:rPr>
          <w:w w:val="100"/>
          <w:sz w:val="28"/>
        </w:rPr>
        <w:t xml:space="preserve"> (додаток 1).</w:t>
      </w:r>
    </w:p>
    <w:p w:rsidR="009F0DD8" w:rsidRPr="00F46E8B" w:rsidRDefault="00781E87" w:rsidP="009C4C96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2. Склад оргкомітету </w:t>
      </w:r>
      <w:r w:rsidR="004A4B53">
        <w:rPr>
          <w:w w:val="100"/>
          <w:sz w:val="28"/>
        </w:rPr>
        <w:t xml:space="preserve">Олімпіади </w:t>
      </w:r>
      <w:r w:rsidR="00493919" w:rsidRPr="00F46E8B">
        <w:rPr>
          <w:w w:val="100"/>
          <w:sz w:val="28"/>
        </w:rPr>
        <w:t>(додаток </w:t>
      </w:r>
      <w:r w:rsidRPr="00F46E8B">
        <w:rPr>
          <w:w w:val="100"/>
          <w:sz w:val="28"/>
        </w:rPr>
        <w:t>2).</w:t>
      </w:r>
    </w:p>
    <w:p w:rsidR="009F0DD8" w:rsidRPr="00F46E8B" w:rsidRDefault="00781E87" w:rsidP="009C4C96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3. </w:t>
      </w:r>
      <w:r w:rsidR="004E294D" w:rsidRPr="00F46E8B">
        <w:rPr>
          <w:w w:val="100"/>
          <w:sz w:val="28"/>
        </w:rPr>
        <w:t xml:space="preserve">Склад журі </w:t>
      </w:r>
      <w:r w:rsidR="004A4B53">
        <w:rPr>
          <w:w w:val="100"/>
          <w:sz w:val="28"/>
        </w:rPr>
        <w:t xml:space="preserve">Олімпіади </w:t>
      </w:r>
      <w:r w:rsidRPr="00F46E8B">
        <w:rPr>
          <w:w w:val="100"/>
          <w:sz w:val="28"/>
        </w:rPr>
        <w:t>(додаток 3).</w:t>
      </w:r>
    </w:p>
    <w:p w:rsidR="00816EC6" w:rsidRPr="00FB6B0D" w:rsidRDefault="00816EC6" w:rsidP="009C4C96">
      <w:pPr>
        <w:pStyle w:val="a8"/>
        <w:numPr>
          <w:ilvl w:val="0"/>
          <w:numId w:val="18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Оргкомітету Олімпіади:</w:t>
      </w:r>
    </w:p>
    <w:p w:rsidR="00DC1D76" w:rsidRDefault="00816EC6" w:rsidP="009C4C96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 xml:space="preserve">.1. Провести Олімпіаду </w:t>
      </w:r>
      <w:r>
        <w:rPr>
          <w:w w:val="100"/>
          <w:sz w:val="28"/>
        </w:rPr>
        <w:t>у</w:t>
      </w:r>
      <w:r w:rsidRPr="00F46E8B">
        <w:rPr>
          <w:w w:val="100"/>
          <w:sz w:val="28"/>
        </w:rPr>
        <w:t xml:space="preserve"> два ета</w:t>
      </w:r>
      <w:r>
        <w:rPr>
          <w:w w:val="100"/>
          <w:sz w:val="28"/>
        </w:rPr>
        <w:t xml:space="preserve">пи: </w:t>
      </w:r>
    </w:p>
    <w:p w:rsidR="00DC1D76" w:rsidRPr="00F46E8B" w:rsidRDefault="00DC1D76" w:rsidP="009C4C96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>- І (районний) етап – березень 201</w:t>
      </w:r>
      <w:r w:rsidR="009C4C96">
        <w:rPr>
          <w:w w:val="100"/>
          <w:sz w:val="28"/>
        </w:rPr>
        <w:t>5</w:t>
      </w:r>
      <w:r w:rsidRPr="00F46E8B">
        <w:rPr>
          <w:w w:val="100"/>
          <w:sz w:val="28"/>
        </w:rPr>
        <w:t xml:space="preserve"> року;</w:t>
      </w:r>
    </w:p>
    <w:p w:rsidR="00816EC6" w:rsidRPr="00F46E8B" w:rsidRDefault="009C4C96" w:rsidP="009C4C96">
      <w:pPr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- </w:t>
      </w:r>
      <w:r w:rsidR="00DC1D76" w:rsidRPr="00F46E8B">
        <w:rPr>
          <w:w w:val="100"/>
          <w:sz w:val="28"/>
        </w:rPr>
        <w:t xml:space="preserve">ІІ (міський) етап – </w:t>
      </w:r>
      <w:r w:rsidR="00490503" w:rsidRPr="00AF6B29">
        <w:rPr>
          <w:w w:val="100"/>
          <w:sz w:val="28"/>
        </w:rPr>
        <w:t>0</w:t>
      </w:r>
      <w:r w:rsidR="00DB57D5">
        <w:rPr>
          <w:w w:val="100"/>
          <w:sz w:val="28"/>
        </w:rPr>
        <w:t>4</w:t>
      </w:r>
      <w:r w:rsidR="00DC1D76">
        <w:rPr>
          <w:w w:val="100"/>
          <w:sz w:val="28"/>
        </w:rPr>
        <w:t xml:space="preserve"> </w:t>
      </w:r>
      <w:r w:rsidR="00DC1D76" w:rsidRPr="00F46E8B">
        <w:rPr>
          <w:w w:val="100"/>
          <w:sz w:val="28"/>
        </w:rPr>
        <w:t>квітн</w:t>
      </w:r>
      <w:r w:rsidR="00DC1D76">
        <w:rPr>
          <w:w w:val="100"/>
          <w:sz w:val="28"/>
        </w:rPr>
        <w:t>я</w:t>
      </w:r>
      <w:r w:rsidR="00DC1D76" w:rsidRPr="00F46E8B">
        <w:rPr>
          <w:w w:val="100"/>
          <w:sz w:val="28"/>
        </w:rPr>
        <w:t xml:space="preserve"> 201</w:t>
      </w:r>
      <w:r>
        <w:rPr>
          <w:w w:val="100"/>
          <w:sz w:val="28"/>
        </w:rPr>
        <w:t>5</w:t>
      </w:r>
      <w:r w:rsidR="00DC1D76" w:rsidRPr="00F46E8B">
        <w:rPr>
          <w:w w:val="100"/>
          <w:sz w:val="28"/>
        </w:rPr>
        <w:t xml:space="preserve"> року</w:t>
      </w:r>
      <w:r w:rsidR="00DC1D76">
        <w:rPr>
          <w:w w:val="100"/>
          <w:sz w:val="28"/>
        </w:rPr>
        <w:t xml:space="preserve"> на </w:t>
      </w:r>
      <w:r w:rsidR="00816EC6" w:rsidRPr="00F46E8B">
        <w:rPr>
          <w:w w:val="100"/>
          <w:sz w:val="28"/>
        </w:rPr>
        <w:t xml:space="preserve">базі Харківської спеціалізованої школи І-ІІІ ступенів № 17 Харківської міської ради Харківської області. </w:t>
      </w:r>
    </w:p>
    <w:p w:rsidR="00816EC6" w:rsidRPr="00F46E8B" w:rsidRDefault="00816EC6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 xml:space="preserve">.2. Здійснити нагородження переможців Олімпіади. </w:t>
      </w:r>
    </w:p>
    <w:p w:rsidR="00816EC6" w:rsidRDefault="00816EC6" w:rsidP="009C4C96">
      <w:pPr>
        <w:ind w:firstLine="709"/>
        <w:contextualSpacing/>
        <w:jc w:val="right"/>
        <w:rPr>
          <w:w w:val="100"/>
          <w:sz w:val="28"/>
        </w:rPr>
      </w:pPr>
      <w:r w:rsidRPr="00AF6B29">
        <w:rPr>
          <w:w w:val="100"/>
          <w:sz w:val="28"/>
        </w:rPr>
        <w:t>0</w:t>
      </w:r>
      <w:r w:rsidR="00DB57D5">
        <w:rPr>
          <w:w w:val="100"/>
          <w:sz w:val="28"/>
        </w:rPr>
        <w:t>4</w:t>
      </w:r>
      <w:r w:rsidRPr="00AF6B29">
        <w:rPr>
          <w:w w:val="100"/>
          <w:sz w:val="28"/>
        </w:rPr>
        <w:t>.04.201</w:t>
      </w:r>
      <w:r w:rsidR="009C4C96" w:rsidRPr="00AF6B29">
        <w:rPr>
          <w:w w:val="100"/>
          <w:sz w:val="28"/>
        </w:rPr>
        <w:t>5</w:t>
      </w:r>
    </w:p>
    <w:p w:rsidR="00781E87" w:rsidRPr="00FB6B0D" w:rsidRDefault="00781E87" w:rsidP="009C4C96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Науково-методичному педагогічному центру </w:t>
      </w:r>
      <w:r w:rsidR="00B856CB" w:rsidRPr="00FB6B0D">
        <w:rPr>
          <w:w w:val="100"/>
          <w:sz w:val="28"/>
        </w:rPr>
        <w:t>Департаменту</w:t>
      </w:r>
      <w:r w:rsidRPr="00FB6B0D">
        <w:rPr>
          <w:w w:val="100"/>
          <w:sz w:val="28"/>
        </w:rPr>
        <w:t xml:space="preserve"> освіти </w:t>
      </w:r>
      <w:r w:rsidR="00B856CB" w:rsidRPr="00FB6B0D">
        <w:rPr>
          <w:w w:val="100"/>
          <w:sz w:val="28"/>
        </w:rPr>
        <w:t xml:space="preserve">Харківської міської ради </w:t>
      </w:r>
      <w:r w:rsidRPr="00FB6B0D">
        <w:rPr>
          <w:w w:val="100"/>
          <w:sz w:val="28"/>
        </w:rPr>
        <w:t xml:space="preserve">(Дулова А.С.) </w:t>
      </w:r>
      <w:r w:rsidR="00DC1D76" w:rsidRPr="00FB6B0D">
        <w:rPr>
          <w:bCs/>
          <w:w w:val="100"/>
          <w:sz w:val="28"/>
        </w:rPr>
        <w:t>здійснити організаційно-методичне забезпечення проведення</w:t>
      </w:r>
      <w:r w:rsidR="00DC1D76" w:rsidRPr="00FB6B0D">
        <w:rPr>
          <w:w w:val="100"/>
          <w:sz w:val="28"/>
        </w:rPr>
        <w:t xml:space="preserve"> </w:t>
      </w:r>
      <w:r w:rsidR="004E294D" w:rsidRPr="00FB6B0D">
        <w:rPr>
          <w:w w:val="100"/>
          <w:sz w:val="28"/>
        </w:rPr>
        <w:t>О</w:t>
      </w:r>
      <w:r w:rsidRPr="00FB6B0D">
        <w:rPr>
          <w:w w:val="100"/>
          <w:sz w:val="28"/>
        </w:rPr>
        <w:t>лімпіади.</w:t>
      </w:r>
    </w:p>
    <w:p w:rsidR="00781E87" w:rsidRPr="00F46E8B" w:rsidRDefault="004E294D" w:rsidP="009C4C96">
      <w:pPr>
        <w:overflowPunct w:val="0"/>
        <w:autoSpaceDE w:val="0"/>
        <w:autoSpaceDN w:val="0"/>
        <w:adjustRightInd w:val="0"/>
        <w:ind w:firstLine="709"/>
        <w:contextualSpacing/>
        <w:jc w:val="right"/>
        <w:rPr>
          <w:w w:val="100"/>
          <w:sz w:val="28"/>
        </w:rPr>
      </w:pPr>
      <w:r w:rsidRPr="00F46E8B">
        <w:rPr>
          <w:w w:val="100"/>
          <w:sz w:val="28"/>
        </w:rPr>
        <w:t>Б</w:t>
      </w:r>
      <w:r w:rsidR="00781E87" w:rsidRPr="00F46E8B">
        <w:rPr>
          <w:w w:val="100"/>
          <w:sz w:val="28"/>
        </w:rPr>
        <w:t>ерезень</w:t>
      </w:r>
      <w:r w:rsidR="005A6D1A" w:rsidRPr="00F46E8B">
        <w:rPr>
          <w:w w:val="100"/>
          <w:sz w:val="28"/>
        </w:rPr>
        <w:t>-квітень</w:t>
      </w:r>
      <w:r w:rsidR="00781E87" w:rsidRPr="00F46E8B">
        <w:rPr>
          <w:w w:val="100"/>
          <w:sz w:val="28"/>
        </w:rPr>
        <w:t xml:space="preserve"> 20</w:t>
      </w:r>
      <w:r w:rsidRPr="00F46E8B">
        <w:rPr>
          <w:w w:val="100"/>
          <w:sz w:val="28"/>
        </w:rPr>
        <w:t>1</w:t>
      </w:r>
      <w:r w:rsidR="009C4C96">
        <w:rPr>
          <w:w w:val="100"/>
          <w:sz w:val="28"/>
        </w:rPr>
        <w:t>5</w:t>
      </w:r>
      <w:r w:rsidR="00BE39D4" w:rsidRPr="00F46E8B">
        <w:rPr>
          <w:w w:val="100"/>
          <w:sz w:val="28"/>
        </w:rPr>
        <w:t xml:space="preserve"> року</w:t>
      </w:r>
    </w:p>
    <w:p w:rsidR="001B4826" w:rsidRPr="00FB6B0D" w:rsidRDefault="001B4826" w:rsidP="009C4C96">
      <w:pPr>
        <w:pStyle w:val="a8"/>
        <w:numPr>
          <w:ilvl w:val="0"/>
          <w:numId w:val="14"/>
        </w:numPr>
        <w:tabs>
          <w:tab w:val="num" w:pos="426"/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FB6B0D">
        <w:rPr>
          <w:bCs/>
          <w:w w:val="100"/>
          <w:sz w:val="28"/>
        </w:rPr>
        <w:t>Відділу бухгалтерського обліку та звітності (Коротка Л.В.):</w:t>
      </w:r>
    </w:p>
    <w:p w:rsidR="001B4826" w:rsidRPr="001B4826" w:rsidRDefault="00DE0B93" w:rsidP="009C4C96">
      <w:pPr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lastRenderedPageBreak/>
        <w:t>4.1. </w:t>
      </w:r>
      <w:r w:rsidR="007C15D8">
        <w:rPr>
          <w:bCs/>
          <w:w w:val="100"/>
          <w:sz w:val="28"/>
        </w:rPr>
        <w:t>Підготува</w:t>
      </w:r>
      <w:r w:rsidR="001B4826" w:rsidRPr="001B4826">
        <w:rPr>
          <w:bCs/>
          <w:w w:val="100"/>
          <w:sz w:val="28"/>
        </w:rPr>
        <w:t xml:space="preserve">ти та надати на </w:t>
      </w:r>
      <w:r w:rsidR="008F7A9B">
        <w:rPr>
          <w:bCs/>
          <w:w w:val="100"/>
          <w:sz w:val="28"/>
        </w:rPr>
        <w:t>затвердження кошторис витрат на </w:t>
      </w:r>
      <w:r w:rsidR="001B4826" w:rsidRPr="001B4826">
        <w:rPr>
          <w:bCs/>
          <w:w w:val="100"/>
          <w:sz w:val="28"/>
        </w:rPr>
        <w:t xml:space="preserve">організацію та проведення </w:t>
      </w:r>
      <w:r w:rsidR="001B4826">
        <w:rPr>
          <w:bCs/>
          <w:w w:val="100"/>
          <w:sz w:val="28"/>
        </w:rPr>
        <w:t>Олімпіади</w:t>
      </w:r>
      <w:r w:rsidR="007C15D8">
        <w:rPr>
          <w:bCs/>
          <w:w w:val="100"/>
          <w:sz w:val="28"/>
        </w:rPr>
        <w:t xml:space="preserve"> </w:t>
      </w:r>
      <w:r w:rsidR="00A12551" w:rsidRPr="00A12551">
        <w:rPr>
          <w:w w:val="100"/>
          <w:sz w:val="28"/>
        </w:rPr>
        <w:t xml:space="preserve">відповідно до </w:t>
      </w:r>
      <w:r w:rsidR="00A12551" w:rsidRPr="00A12551">
        <w:rPr>
          <w:bCs/>
          <w:w w:val="100"/>
          <w:sz w:val="28"/>
        </w:rPr>
        <w:t xml:space="preserve">Комплексної програми розвитку освіти м. Харкова на 2011-2015 роки в межах бюджетних призначень на зазначені цілі </w:t>
      </w:r>
      <w:r w:rsidR="009C024E">
        <w:rPr>
          <w:bCs/>
          <w:w w:val="100"/>
          <w:sz w:val="28"/>
        </w:rPr>
        <w:t>у</w:t>
      </w:r>
      <w:r w:rsidR="00A12551" w:rsidRPr="00A12551">
        <w:rPr>
          <w:bCs/>
          <w:w w:val="100"/>
          <w:sz w:val="28"/>
        </w:rPr>
        <w:t xml:space="preserve"> </w:t>
      </w:r>
      <w:r w:rsidR="00A12551" w:rsidRPr="00A12551">
        <w:rPr>
          <w:w w:val="100"/>
          <w:sz w:val="28"/>
        </w:rPr>
        <w:t>201</w:t>
      </w:r>
      <w:r w:rsidR="009C4C96">
        <w:rPr>
          <w:w w:val="100"/>
          <w:sz w:val="28"/>
        </w:rPr>
        <w:t>5</w:t>
      </w:r>
      <w:r w:rsidR="00A12551" w:rsidRPr="00A12551">
        <w:rPr>
          <w:w w:val="100"/>
          <w:sz w:val="28"/>
        </w:rPr>
        <w:t xml:space="preserve"> році.</w:t>
      </w:r>
    </w:p>
    <w:p w:rsidR="001B4826" w:rsidRPr="00DB57D5" w:rsidRDefault="001B4826" w:rsidP="009C4C96">
      <w:pPr>
        <w:tabs>
          <w:tab w:val="num" w:pos="851"/>
        </w:tabs>
        <w:autoSpaceDE w:val="0"/>
        <w:autoSpaceDN w:val="0"/>
        <w:adjustRightInd w:val="0"/>
        <w:ind w:firstLine="709"/>
        <w:contextualSpacing/>
        <w:jc w:val="right"/>
        <w:rPr>
          <w:bCs/>
          <w:w w:val="100"/>
          <w:sz w:val="28"/>
        </w:rPr>
      </w:pPr>
      <w:r w:rsidRPr="00DB57D5">
        <w:rPr>
          <w:w w:val="100"/>
          <w:sz w:val="28"/>
        </w:rPr>
        <w:t>До 1</w:t>
      </w:r>
      <w:r w:rsidR="008E62DE" w:rsidRPr="00DB57D5">
        <w:rPr>
          <w:w w:val="100"/>
          <w:sz w:val="28"/>
        </w:rPr>
        <w:t>8</w:t>
      </w:r>
      <w:r w:rsidRPr="00DB57D5">
        <w:rPr>
          <w:w w:val="100"/>
          <w:sz w:val="28"/>
        </w:rPr>
        <w:t>.03.201</w:t>
      </w:r>
      <w:r w:rsidR="009C4C96" w:rsidRPr="00DB57D5">
        <w:rPr>
          <w:w w:val="100"/>
          <w:sz w:val="28"/>
        </w:rPr>
        <w:t>5</w:t>
      </w:r>
    </w:p>
    <w:p w:rsidR="00967347" w:rsidRDefault="001B4826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 w:rsidRPr="00DB57D5">
        <w:rPr>
          <w:bCs/>
          <w:w w:val="100"/>
          <w:sz w:val="28"/>
        </w:rPr>
        <w:t>4.2. Забезпечити фінансування організації та проведення Олімпіади в</w:t>
      </w:r>
      <w:r w:rsidR="008F7A9B">
        <w:rPr>
          <w:bCs/>
          <w:w w:val="100"/>
          <w:sz w:val="28"/>
        </w:rPr>
        <w:t> </w:t>
      </w:r>
      <w:r w:rsidRPr="001B4826">
        <w:rPr>
          <w:bCs/>
          <w:w w:val="100"/>
          <w:sz w:val="28"/>
        </w:rPr>
        <w:t xml:space="preserve">межах затвердженого кошторису </w:t>
      </w:r>
      <w:r w:rsidR="007C15D8">
        <w:rPr>
          <w:bCs/>
          <w:w w:val="100"/>
          <w:sz w:val="28"/>
        </w:rPr>
        <w:t>витрат</w:t>
      </w:r>
      <w:r w:rsidRPr="001B4826">
        <w:rPr>
          <w:bCs/>
          <w:w w:val="100"/>
          <w:sz w:val="28"/>
        </w:rPr>
        <w:t>.</w:t>
      </w:r>
    </w:p>
    <w:p w:rsidR="00DC1D76" w:rsidRPr="00FB6B0D" w:rsidRDefault="00DC1D76" w:rsidP="00DE0B93">
      <w:pPr>
        <w:pStyle w:val="a8"/>
        <w:numPr>
          <w:ilvl w:val="0"/>
          <w:numId w:val="13"/>
        </w:numPr>
        <w:tabs>
          <w:tab w:val="num" w:pos="851"/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FB6B0D">
        <w:rPr>
          <w:bCs/>
          <w:w w:val="100"/>
          <w:sz w:val="28"/>
        </w:rPr>
        <w:t>Управлінням освіти адміністрацій районів Харківської міської ради,</w:t>
      </w:r>
      <w:r w:rsidR="00A12551" w:rsidRPr="00FB6B0D">
        <w:rPr>
          <w:bCs/>
          <w:w w:val="100"/>
          <w:sz w:val="28"/>
        </w:rPr>
        <w:t xml:space="preserve"> </w:t>
      </w:r>
      <w:r w:rsidR="00A12551" w:rsidRPr="00FB6B0D">
        <w:rPr>
          <w:w w:val="100"/>
          <w:sz w:val="28"/>
        </w:rPr>
        <w:t>керівникам навчальних закладів міського підпорядкування</w:t>
      </w:r>
      <w:r w:rsidRPr="00FB6B0D">
        <w:rPr>
          <w:bCs/>
          <w:w w:val="100"/>
          <w:sz w:val="28"/>
        </w:rPr>
        <w:t>:</w:t>
      </w:r>
    </w:p>
    <w:p w:rsidR="00DC1D76" w:rsidRPr="00DC1D76" w:rsidRDefault="00685331" w:rsidP="009C4C96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</w:t>
      </w:r>
      <w:r w:rsidR="00DC1D76" w:rsidRPr="00DC1D76">
        <w:rPr>
          <w:bCs/>
          <w:w w:val="100"/>
          <w:sz w:val="28"/>
        </w:rPr>
        <w:t xml:space="preserve">.1. Довести інформацію щодо проведення </w:t>
      </w:r>
      <w:r>
        <w:rPr>
          <w:bCs/>
          <w:w w:val="100"/>
          <w:sz w:val="28"/>
        </w:rPr>
        <w:t>Олімпіади</w:t>
      </w:r>
      <w:r w:rsidR="00DC1D76" w:rsidRPr="00DC1D76">
        <w:rPr>
          <w:bCs/>
          <w:w w:val="100"/>
          <w:sz w:val="28"/>
        </w:rPr>
        <w:t xml:space="preserve"> до педагогічних працівників та учнів підпорядкованих загальноосвітніх навчальних закладів.</w:t>
      </w:r>
    </w:p>
    <w:p w:rsidR="00DC1D76" w:rsidRDefault="00DC1D76" w:rsidP="009C4C96">
      <w:pPr>
        <w:autoSpaceDE w:val="0"/>
        <w:autoSpaceDN w:val="0"/>
        <w:adjustRightInd w:val="0"/>
        <w:ind w:right="-2" w:firstLine="709"/>
        <w:contextualSpacing/>
        <w:jc w:val="right"/>
        <w:rPr>
          <w:bCs/>
          <w:w w:val="100"/>
          <w:sz w:val="28"/>
        </w:rPr>
      </w:pPr>
      <w:r w:rsidRPr="00DB57D5">
        <w:rPr>
          <w:bCs/>
          <w:w w:val="100"/>
          <w:sz w:val="28"/>
        </w:rPr>
        <w:t xml:space="preserve">До </w:t>
      </w:r>
      <w:r w:rsidR="00A12551" w:rsidRPr="00DB57D5">
        <w:rPr>
          <w:bCs/>
          <w:w w:val="100"/>
          <w:sz w:val="28"/>
        </w:rPr>
        <w:t>2</w:t>
      </w:r>
      <w:r w:rsidR="00DB57D5" w:rsidRPr="00DB57D5">
        <w:rPr>
          <w:bCs/>
          <w:w w:val="100"/>
          <w:sz w:val="28"/>
        </w:rPr>
        <w:t>0</w:t>
      </w:r>
      <w:r w:rsidR="00A12551" w:rsidRPr="00DB57D5">
        <w:rPr>
          <w:bCs/>
          <w:w w:val="100"/>
          <w:sz w:val="28"/>
        </w:rPr>
        <w:t>.02.</w:t>
      </w:r>
      <w:r w:rsidRPr="00DB57D5">
        <w:rPr>
          <w:bCs/>
          <w:w w:val="100"/>
          <w:sz w:val="28"/>
        </w:rPr>
        <w:t>201</w:t>
      </w:r>
      <w:r w:rsidR="009C4C96" w:rsidRPr="00DB57D5">
        <w:rPr>
          <w:bCs/>
          <w:w w:val="100"/>
          <w:sz w:val="28"/>
        </w:rPr>
        <w:t>5</w:t>
      </w:r>
    </w:p>
    <w:p w:rsidR="00C24068" w:rsidRDefault="002F1670" w:rsidP="009C4C96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.2. </w:t>
      </w:r>
      <w:r w:rsidR="00C24068">
        <w:rPr>
          <w:bCs/>
          <w:w w:val="100"/>
          <w:sz w:val="28"/>
        </w:rPr>
        <w:t xml:space="preserve">Провести І (районний) етап Олімпіади згідно з </w:t>
      </w:r>
      <w:r w:rsidR="00E576E9">
        <w:rPr>
          <w:bCs/>
          <w:w w:val="100"/>
          <w:sz w:val="28"/>
        </w:rPr>
        <w:t>У</w:t>
      </w:r>
      <w:r w:rsidR="00C24068">
        <w:rPr>
          <w:bCs/>
          <w:w w:val="100"/>
          <w:sz w:val="28"/>
        </w:rPr>
        <w:t xml:space="preserve">мовами </w:t>
      </w:r>
      <w:r w:rsidR="00E576E9">
        <w:rPr>
          <w:bCs/>
          <w:w w:val="100"/>
          <w:sz w:val="28"/>
        </w:rPr>
        <w:t xml:space="preserve">проведення </w:t>
      </w:r>
      <w:r w:rsidR="00E576E9">
        <w:rPr>
          <w:bCs/>
          <w:w w:val="100"/>
          <w:sz w:val="28"/>
          <w:lang w:val="en-US"/>
        </w:rPr>
        <w:t>X</w:t>
      </w:r>
      <w:r w:rsidR="00940642">
        <w:rPr>
          <w:bCs/>
          <w:w w:val="100"/>
          <w:sz w:val="28"/>
        </w:rPr>
        <w:t>І</w:t>
      </w:r>
      <w:r w:rsidR="009C4C96">
        <w:rPr>
          <w:bCs/>
          <w:w w:val="100"/>
          <w:sz w:val="28"/>
        </w:rPr>
        <w:t>І</w:t>
      </w:r>
      <w:r w:rsidR="00FB6B0D">
        <w:rPr>
          <w:bCs/>
          <w:w w:val="100"/>
          <w:sz w:val="28"/>
        </w:rPr>
        <w:t>І</w:t>
      </w:r>
      <w:r w:rsidR="00E576E9">
        <w:rPr>
          <w:bCs/>
          <w:w w:val="100"/>
          <w:sz w:val="28"/>
        </w:rPr>
        <w:t> міської олімпіади випускн</w:t>
      </w:r>
      <w:r w:rsidR="008F7A9B">
        <w:rPr>
          <w:bCs/>
          <w:w w:val="100"/>
          <w:sz w:val="28"/>
        </w:rPr>
        <w:t>иків школи І ступеня «Путівка в </w:t>
      </w:r>
      <w:r w:rsidR="00E576E9">
        <w:rPr>
          <w:bCs/>
          <w:w w:val="100"/>
          <w:sz w:val="28"/>
        </w:rPr>
        <w:t>науку».</w:t>
      </w:r>
    </w:p>
    <w:p w:rsidR="00E576E9" w:rsidRPr="00E576E9" w:rsidRDefault="00940642" w:rsidP="009C4C96">
      <w:pPr>
        <w:autoSpaceDE w:val="0"/>
        <w:autoSpaceDN w:val="0"/>
        <w:adjustRightInd w:val="0"/>
        <w:ind w:right="-2" w:firstLine="709"/>
        <w:contextualSpacing/>
        <w:jc w:val="right"/>
        <w:rPr>
          <w:bCs/>
          <w:w w:val="100"/>
          <w:sz w:val="28"/>
        </w:rPr>
      </w:pPr>
      <w:r w:rsidRPr="00433231">
        <w:rPr>
          <w:bCs/>
          <w:w w:val="100"/>
          <w:sz w:val="28"/>
        </w:rPr>
        <w:t>До 2</w:t>
      </w:r>
      <w:r w:rsidR="00433231" w:rsidRPr="00433231">
        <w:rPr>
          <w:bCs/>
          <w:w w:val="100"/>
          <w:sz w:val="28"/>
        </w:rPr>
        <w:t>0</w:t>
      </w:r>
      <w:r w:rsidR="00E576E9" w:rsidRPr="00433231">
        <w:rPr>
          <w:bCs/>
          <w:w w:val="100"/>
          <w:sz w:val="28"/>
        </w:rPr>
        <w:t>.03.201</w:t>
      </w:r>
      <w:r w:rsidR="009C4C96" w:rsidRPr="00433231">
        <w:rPr>
          <w:bCs/>
          <w:w w:val="100"/>
          <w:sz w:val="28"/>
        </w:rPr>
        <w:t>5</w:t>
      </w:r>
    </w:p>
    <w:p w:rsidR="00781E87" w:rsidRPr="00F46E8B" w:rsidRDefault="00685331" w:rsidP="009C4C96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5.3</w:t>
      </w:r>
      <w:r w:rsidR="00781E87" w:rsidRPr="00F46E8B">
        <w:rPr>
          <w:w w:val="100"/>
          <w:sz w:val="28"/>
        </w:rPr>
        <w:t xml:space="preserve">. </w:t>
      </w:r>
      <w:r w:rsidR="00FB6B0D">
        <w:rPr>
          <w:w w:val="100"/>
          <w:sz w:val="28"/>
        </w:rPr>
        <w:t>На</w:t>
      </w:r>
      <w:r w:rsidR="00781E87" w:rsidRPr="00F46E8B">
        <w:rPr>
          <w:w w:val="100"/>
          <w:sz w:val="28"/>
        </w:rPr>
        <w:t xml:space="preserve">дати до </w:t>
      </w:r>
      <w:r w:rsidR="00E576E9">
        <w:rPr>
          <w:w w:val="100"/>
          <w:sz w:val="28"/>
        </w:rPr>
        <w:t>Н</w:t>
      </w:r>
      <w:r w:rsidR="00781E87" w:rsidRPr="00F46E8B">
        <w:rPr>
          <w:w w:val="100"/>
          <w:sz w:val="28"/>
        </w:rPr>
        <w:t xml:space="preserve">ауково-методичного педагогічного центру інформацію про проведення </w:t>
      </w:r>
      <w:r w:rsidR="0090066D" w:rsidRPr="00F46E8B">
        <w:rPr>
          <w:w w:val="100"/>
          <w:sz w:val="28"/>
        </w:rPr>
        <w:t>І (</w:t>
      </w:r>
      <w:r w:rsidR="00781E87" w:rsidRPr="00F46E8B">
        <w:rPr>
          <w:w w:val="100"/>
          <w:sz w:val="28"/>
        </w:rPr>
        <w:t>районного</w:t>
      </w:r>
      <w:r w:rsidR="0090066D" w:rsidRPr="00F46E8B">
        <w:rPr>
          <w:w w:val="100"/>
          <w:sz w:val="28"/>
        </w:rPr>
        <w:t>)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етапу та заявк</w:t>
      </w:r>
      <w:r w:rsidR="009C024E">
        <w:rPr>
          <w:w w:val="100"/>
          <w:sz w:val="28"/>
        </w:rPr>
        <w:t>у</w:t>
      </w:r>
      <w:r w:rsidR="00781E87" w:rsidRPr="00F46E8B">
        <w:rPr>
          <w:w w:val="100"/>
          <w:sz w:val="28"/>
        </w:rPr>
        <w:t xml:space="preserve"> на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участь</w:t>
      </w:r>
      <w:r w:rsidR="00C36950" w:rsidRPr="00F46E8B">
        <w:rPr>
          <w:w w:val="100"/>
          <w:sz w:val="28"/>
        </w:rPr>
        <w:t xml:space="preserve"> </w:t>
      </w:r>
      <w:r w:rsidR="00781E87" w:rsidRPr="00F46E8B">
        <w:rPr>
          <w:w w:val="100"/>
          <w:sz w:val="28"/>
        </w:rPr>
        <w:t>школярів</w:t>
      </w:r>
      <w:r w:rsidR="00C36950" w:rsidRPr="00F46E8B">
        <w:rPr>
          <w:w w:val="100"/>
          <w:sz w:val="28"/>
        </w:rPr>
        <w:t xml:space="preserve"> </w:t>
      </w:r>
      <w:r w:rsidR="008F7A9B">
        <w:rPr>
          <w:w w:val="100"/>
          <w:sz w:val="28"/>
        </w:rPr>
        <w:t>у </w:t>
      </w:r>
      <w:r w:rsidR="0090066D" w:rsidRPr="00F46E8B">
        <w:rPr>
          <w:w w:val="100"/>
          <w:sz w:val="28"/>
        </w:rPr>
        <w:t>ІІ</w:t>
      </w:r>
      <w:r w:rsidR="00FB6B0D">
        <w:rPr>
          <w:w w:val="100"/>
          <w:sz w:val="28"/>
        </w:rPr>
        <w:t> </w:t>
      </w:r>
      <w:r w:rsidR="0090066D" w:rsidRPr="00F46E8B">
        <w:rPr>
          <w:w w:val="100"/>
          <w:sz w:val="28"/>
        </w:rPr>
        <w:t>(</w:t>
      </w:r>
      <w:r w:rsidR="00781E87" w:rsidRPr="00F46E8B">
        <w:rPr>
          <w:w w:val="100"/>
          <w:sz w:val="28"/>
        </w:rPr>
        <w:t>міському</w:t>
      </w:r>
      <w:r w:rsidR="0090066D" w:rsidRPr="00F46E8B">
        <w:rPr>
          <w:w w:val="100"/>
          <w:sz w:val="28"/>
        </w:rPr>
        <w:t>) етапі О</w:t>
      </w:r>
      <w:r w:rsidR="00781E87" w:rsidRPr="00F46E8B">
        <w:rPr>
          <w:w w:val="100"/>
          <w:sz w:val="28"/>
        </w:rPr>
        <w:t>лімпіади</w:t>
      </w:r>
      <w:r w:rsidR="004844E1" w:rsidRPr="00F46E8B">
        <w:rPr>
          <w:w w:val="100"/>
          <w:sz w:val="28"/>
        </w:rPr>
        <w:t xml:space="preserve"> (додаток</w:t>
      </w:r>
      <w:r w:rsidR="004A4B53">
        <w:rPr>
          <w:w w:val="100"/>
          <w:sz w:val="28"/>
          <w:lang w:val="ru-RU"/>
        </w:rPr>
        <w:t> </w:t>
      </w:r>
      <w:r w:rsidR="004844E1" w:rsidRPr="00F46E8B">
        <w:rPr>
          <w:w w:val="100"/>
          <w:sz w:val="28"/>
        </w:rPr>
        <w:t>4).</w:t>
      </w:r>
    </w:p>
    <w:p w:rsidR="00781E87" w:rsidRDefault="004847F6" w:rsidP="009C4C96">
      <w:pPr>
        <w:overflowPunct w:val="0"/>
        <w:autoSpaceDE w:val="0"/>
        <w:autoSpaceDN w:val="0"/>
        <w:adjustRightInd w:val="0"/>
        <w:ind w:right="-2" w:firstLine="709"/>
        <w:contextualSpacing/>
        <w:jc w:val="right"/>
        <w:rPr>
          <w:w w:val="100"/>
          <w:sz w:val="28"/>
        </w:rPr>
      </w:pPr>
      <w:r w:rsidRPr="00433231">
        <w:rPr>
          <w:w w:val="100"/>
          <w:sz w:val="28"/>
        </w:rPr>
        <w:t xml:space="preserve">До </w:t>
      </w:r>
      <w:r w:rsidR="00433231" w:rsidRPr="00433231">
        <w:rPr>
          <w:w w:val="100"/>
          <w:sz w:val="28"/>
        </w:rPr>
        <w:t>25</w:t>
      </w:r>
      <w:r w:rsidR="00781E87" w:rsidRPr="00433231">
        <w:rPr>
          <w:w w:val="100"/>
          <w:sz w:val="28"/>
        </w:rPr>
        <w:t>.0</w:t>
      </w:r>
      <w:r w:rsidR="00FB6B0D" w:rsidRPr="00433231">
        <w:rPr>
          <w:w w:val="100"/>
          <w:sz w:val="28"/>
        </w:rPr>
        <w:t>3</w:t>
      </w:r>
      <w:r w:rsidR="00781E87" w:rsidRPr="00433231">
        <w:rPr>
          <w:w w:val="100"/>
          <w:sz w:val="28"/>
        </w:rPr>
        <w:t>.20</w:t>
      </w:r>
      <w:r w:rsidRPr="00433231">
        <w:rPr>
          <w:w w:val="100"/>
          <w:sz w:val="28"/>
        </w:rPr>
        <w:t>1</w:t>
      </w:r>
      <w:r w:rsidR="009C4C96" w:rsidRPr="00433231">
        <w:rPr>
          <w:w w:val="100"/>
          <w:sz w:val="28"/>
        </w:rPr>
        <w:t>5</w:t>
      </w:r>
    </w:p>
    <w:p w:rsidR="00E576E9" w:rsidRDefault="00E576E9" w:rsidP="009C4C96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</w:t>
      </w:r>
      <w:r w:rsidRPr="00DC1D76">
        <w:rPr>
          <w:bCs/>
          <w:w w:val="100"/>
          <w:sz w:val="28"/>
        </w:rPr>
        <w:t>.</w:t>
      </w:r>
      <w:r>
        <w:rPr>
          <w:bCs/>
          <w:w w:val="100"/>
          <w:sz w:val="28"/>
        </w:rPr>
        <w:t>4</w:t>
      </w:r>
      <w:r w:rsidR="002F1670">
        <w:rPr>
          <w:bCs/>
          <w:w w:val="100"/>
          <w:sz w:val="28"/>
        </w:rPr>
        <w:t>. </w:t>
      </w:r>
      <w:r w:rsidRPr="00DC1D76">
        <w:rPr>
          <w:bCs/>
          <w:w w:val="100"/>
          <w:sz w:val="28"/>
        </w:rPr>
        <w:t xml:space="preserve">Сприяти участі </w:t>
      </w:r>
      <w:r w:rsidRPr="00F46E8B">
        <w:rPr>
          <w:w w:val="100"/>
          <w:sz w:val="28"/>
        </w:rPr>
        <w:t>переможців І (районного) етапу у ІІ (міському) етапі</w:t>
      </w:r>
      <w:r>
        <w:rPr>
          <w:bCs/>
          <w:w w:val="100"/>
          <w:sz w:val="28"/>
        </w:rPr>
        <w:t xml:space="preserve"> Олімпіади</w:t>
      </w:r>
      <w:r w:rsidRPr="00DC1D76">
        <w:rPr>
          <w:bCs/>
          <w:w w:val="100"/>
          <w:sz w:val="28"/>
        </w:rPr>
        <w:t>.</w:t>
      </w:r>
    </w:p>
    <w:p w:rsidR="00E576E9" w:rsidRPr="00AF6B29" w:rsidRDefault="00E576E9" w:rsidP="009C4C96">
      <w:pPr>
        <w:overflowPunct w:val="0"/>
        <w:autoSpaceDE w:val="0"/>
        <w:autoSpaceDN w:val="0"/>
        <w:adjustRightInd w:val="0"/>
        <w:ind w:right="-2" w:firstLine="709"/>
        <w:contextualSpacing/>
        <w:jc w:val="right"/>
        <w:rPr>
          <w:bCs/>
          <w:w w:val="100"/>
          <w:sz w:val="28"/>
        </w:rPr>
      </w:pPr>
      <w:r w:rsidRPr="00AF6B29">
        <w:rPr>
          <w:bCs/>
          <w:w w:val="100"/>
          <w:sz w:val="28"/>
        </w:rPr>
        <w:t>0</w:t>
      </w:r>
      <w:r w:rsidR="00DB57D5">
        <w:rPr>
          <w:bCs/>
          <w:w w:val="100"/>
          <w:sz w:val="28"/>
        </w:rPr>
        <w:t>4</w:t>
      </w:r>
      <w:r w:rsidRPr="00AF6B29">
        <w:rPr>
          <w:bCs/>
          <w:w w:val="100"/>
          <w:sz w:val="28"/>
        </w:rPr>
        <w:t>.04.201</w:t>
      </w:r>
      <w:r w:rsidR="009C4C96" w:rsidRPr="00AF6B29">
        <w:rPr>
          <w:bCs/>
          <w:w w:val="100"/>
          <w:sz w:val="28"/>
        </w:rPr>
        <w:t>5</w:t>
      </w:r>
    </w:p>
    <w:p w:rsidR="00781E87" w:rsidRPr="00AF6B29" w:rsidRDefault="00781E87" w:rsidP="009C4C96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AF6B29">
        <w:rPr>
          <w:w w:val="100"/>
          <w:sz w:val="28"/>
        </w:rPr>
        <w:t>Директору Харківської спеціалізованої школи І-ІІІ ступенів №</w:t>
      </w:r>
      <w:r w:rsidR="002F1670">
        <w:rPr>
          <w:w w:val="100"/>
          <w:sz w:val="28"/>
        </w:rPr>
        <w:t> </w:t>
      </w:r>
      <w:r w:rsidRPr="00AF6B29">
        <w:rPr>
          <w:w w:val="100"/>
          <w:sz w:val="28"/>
        </w:rPr>
        <w:t xml:space="preserve">17 </w:t>
      </w:r>
      <w:r w:rsidR="00BE39D4" w:rsidRPr="00AF6B29">
        <w:rPr>
          <w:w w:val="100"/>
          <w:sz w:val="28"/>
        </w:rPr>
        <w:t>Харківської міської ради Харківської області Касеко І.І.</w:t>
      </w:r>
      <w:r w:rsidR="00F46E8B" w:rsidRPr="00AF6B29">
        <w:rPr>
          <w:w w:val="100"/>
          <w:sz w:val="28"/>
        </w:rPr>
        <w:t>, директору Центру дитячої та юнацької творчості № 3 Харківської міської ради Жиліній Л.В.</w:t>
      </w:r>
      <w:r w:rsidRPr="00AF6B29">
        <w:rPr>
          <w:w w:val="100"/>
          <w:sz w:val="28"/>
        </w:rPr>
        <w:t xml:space="preserve"> створити умови для проведення </w:t>
      </w:r>
      <w:r w:rsidR="0090066D" w:rsidRPr="00AF6B29">
        <w:rPr>
          <w:w w:val="100"/>
          <w:sz w:val="28"/>
        </w:rPr>
        <w:t>ІІ (</w:t>
      </w:r>
      <w:r w:rsidRPr="00AF6B29">
        <w:rPr>
          <w:w w:val="100"/>
          <w:sz w:val="28"/>
        </w:rPr>
        <w:t>міського</w:t>
      </w:r>
      <w:r w:rsidR="0090066D" w:rsidRPr="00AF6B29">
        <w:rPr>
          <w:w w:val="100"/>
          <w:sz w:val="28"/>
        </w:rPr>
        <w:t>) етапу О</w:t>
      </w:r>
      <w:r w:rsidRPr="00AF6B29">
        <w:rPr>
          <w:w w:val="100"/>
          <w:sz w:val="28"/>
        </w:rPr>
        <w:t>лімпіади</w:t>
      </w:r>
      <w:r w:rsidR="0090066D" w:rsidRPr="00AF6B29">
        <w:rPr>
          <w:w w:val="100"/>
          <w:sz w:val="28"/>
        </w:rPr>
        <w:t>.</w:t>
      </w:r>
    </w:p>
    <w:p w:rsidR="00781E87" w:rsidRPr="00F46E8B" w:rsidRDefault="00940642" w:rsidP="009C4C96">
      <w:pPr>
        <w:overflowPunct w:val="0"/>
        <w:autoSpaceDE w:val="0"/>
        <w:autoSpaceDN w:val="0"/>
        <w:adjustRightInd w:val="0"/>
        <w:ind w:right="-2" w:firstLine="709"/>
        <w:contextualSpacing/>
        <w:jc w:val="right"/>
        <w:rPr>
          <w:w w:val="100"/>
          <w:sz w:val="28"/>
        </w:rPr>
      </w:pPr>
      <w:r w:rsidRPr="00AF6B29">
        <w:rPr>
          <w:w w:val="100"/>
          <w:sz w:val="28"/>
        </w:rPr>
        <w:t>0</w:t>
      </w:r>
      <w:r w:rsidR="00DB57D5">
        <w:rPr>
          <w:w w:val="100"/>
          <w:sz w:val="28"/>
        </w:rPr>
        <w:t>4</w:t>
      </w:r>
      <w:r w:rsidR="00781E87" w:rsidRPr="00AF6B29">
        <w:rPr>
          <w:w w:val="100"/>
          <w:sz w:val="28"/>
        </w:rPr>
        <w:t>.04.20</w:t>
      </w:r>
      <w:r w:rsidR="004847F6" w:rsidRPr="00AF6B29">
        <w:rPr>
          <w:w w:val="100"/>
          <w:sz w:val="28"/>
        </w:rPr>
        <w:t>1</w:t>
      </w:r>
      <w:r w:rsidR="00C575D4" w:rsidRPr="00AF6B29">
        <w:rPr>
          <w:w w:val="100"/>
          <w:sz w:val="28"/>
        </w:rPr>
        <w:t>5</w:t>
      </w:r>
    </w:p>
    <w:p w:rsidR="00F46E8B" w:rsidRPr="00C575D4" w:rsidRDefault="00C575D4" w:rsidP="00C575D4">
      <w:pPr>
        <w:pStyle w:val="a8"/>
        <w:numPr>
          <w:ilvl w:val="0"/>
          <w:numId w:val="10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spacing w:val="4"/>
          <w:w w:val="100"/>
          <w:sz w:val="28"/>
        </w:rPr>
      </w:pPr>
      <w:r w:rsidRPr="00C575D4">
        <w:rPr>
          <w:bCs/>
          <w:spacing w:val="4"/>
          <w:w w:val="100"/>
          <w:sz w:val="28"/>
        </w:rPr>
        <w:t xml:space="preserve">Інженеру з інформаційно-методичного та технічного забезпечення Науково-методичного педагогічного центру Гостінніковій А.С. розмістити цей наказ на сайті Департаменту освіти. </w:t>
      </w:r>
    </w:p>
    <w:p w:rsidR="00F46E8B" w:rsidRPr="00C575D4" w:rsidRDefault="00F46E8B" w:rsidP="00C575D4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9"/>
        <w:contextualSpacing/>
        <w:jc w:val="right"/>
        <w:rPr>
          <w:w w:val="100"/>
          <w:sz w:val="28"/>
        </w:rPr>
      </w:pPr>
      <w:r w:rsidRPr="00433231">
        <w:rPr>
          <w:w w:val="100"/>
          <w:sz w:val="28"/>
        </w:rPr>
        <w:t xml:space="preserve">До </w:t>
      </w:r>
      <w:r w:rsidR="00433231" w:rsidRPr="00433231">
        <w:rPr>
          <w:w w:val="100"/>
          <w:sz w:val="28"/>
        </w:rPr>
        <w:t>17</w:t>
      </w:r>
      <w:r w:rsidRPr="00433231">
        <w:rPr>
          <w:w w:val="100"/>
          <w:sz w:val="28"/>
        </w:rPr>
        <w:t>.0</w:t>
      </w:r>
      <w:r w:rsidR="00FB6B0D" w:rsidRPr="00433231">
        <w:rPr>
          <w:w w:val="100"/>
          <w:sz w:val="28"/>
        </w:rPr>
        <w:t>2</w:t>
      </w:r>
      <w:r w:rsidR="00940642" w:rsidRPr="00433231">
        <w:rPr>
          <w:w w:val="100"/>
          <w:sz w:val="28"/>
        </w:rPr>
        <w:t>.201</w:t>
      </w:r>
      <w:r w:rsidR="00C575D4" w:rsidRPr="00433231">
        <w:rPr>
          <w:w w:val="100"/>
          <w:sz w:val="28"/>
        </w:rPr>
        <w:t>5</w:t>
      </w:r>
    </w:p>
    <w:p w:rsidR="00781E87" w:rsidRPr="00FB6B0D" w:rsidRDefault="00781E87" w:rsidP="00C575D4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Контроль за виконанням цього наказу </w:t>
      </w:r>
      <w:r w:rsidR="00231E17" w:rsidRPr="00FB6B0D">
        <w:rPr>
          <w:w w:val="100"/>
          <w:sz w:val="28"/>
        </w:rPr>
        <w:t>покласти на заступника директора Департаменту освіти</w:t>
      </w:r>
      <w:r w:rsidR="009854D7" w:rsidRPr="00FB6B0D">
        <w:rPr>
          <w:w w:val="100"/>
          <w:sz w:val="28"/>
        </w:rPr>
        <w:t xml:space="preserve"> Стецюру Т.П</w:t>
      </w:r>
      <w:r w:rsidRPr="00FB6B0D">
        <w:rPr>
          <w:w w:val="100"/>
          <w:sz w:val="28"/>
        </w:rPr>
        <w:t>.</w:t>
      </w:r>
    </w:p>
    <w:p w:rsidR="00781E87" w:rsidRPr="00F46E8B" w:rsidRDefault="00781E87" w:rsidP="009C4C96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</w:p>
    <w:p w:rsidR="007017AB" w:rsidRPr="00F46E8B" w:rsidRDefault="007017AB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</w:p>
    <w:p w:rsidR="004847F6" w:rsidRPr="009A2E35" w:rsidRDefault="00B856CB" w:rsidP="00DE0B93">
      <w:pPr>
        <w:overflowPunct w:val="0"/>
        <w:autoSpaceDE w:val="0"/>
        <w:autoSpaceDN w:val="0"/>
        <w:adjustRightInd w:val="0"/>
        <w:contextualSpacing/>
        <w:jc w:val="center"/>
        <w:rPr>
          <w:w w:val="100"/>
          <w:sz w:val="28"/>
        </w:rPr>
      </w:pPr>
      <w:r w:rsidRPr="009A2E35">
        <w:rPr>
          <w:w w:val="100"/>
          <w:sz w:val="28"/>
        </w:rPr>
        <w:t>Д</w:t>
      </w:r>
      <w:r w:rsidR="004847F6" w:rsidRPr="009A2E35">
        <w:rPr>
          <w:w w:val="100"/>
          <w:sz w:val="28"/>
        </w:rPr>
        <w:t>иректор</w:t>
      </w:r>
      <w:r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партаменту</w:t>
      </w:r>
      <w:r w:rsidR="00C36950" w:rsidRPr="009A2E35">
        <w:rPr>
          <w:w w:val="100"/>
          <w:sz w:val="28"/>
        </w:rPr>
        <w:t xml:space="preserve"> </w:t>
      </w:r>
      <w:r w:rsidRPr="009A2E35">
        <w:rPr>
          <w:w w:val="100"/>
          <w:sz w:val="28"/>
        </w:rPr>
        <w:t>освіти</w:t>
      </w:r>
      <w:r w:rsidR="00C36950"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ab/>
      </w:r>
      <w:r w:rsidR="004847F6" w:rsidRPr="009A2E35">
        <w:rPr>
          <w:w w:val="100"/>
          <w:sz w:val="28"/>
        </w:rPr>
        <w:tab/>
      </w:r>
      <w:r w:rsidR="004847F6" w:rsidRPr="009A2E35">
        <w:rPr>
          <w:w w:val="100"/>
          <w:sz w:val="28"/>
        </w:rPr>
        <w:tab/>
      </w:r>
      <w:r w:rsidR="004847F6" w:rsidRPr="009A2E35">
        <w:rPr>
          <w:w w:val="100"/>
          <w:sz w:val="28"/>
        </w:rPr>
        <w:tab/>
        <w:t>О.І.</w:t>
      </w:r>
      <w:r w:rsidR="004844E1"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менко</w:t>
      </w:r>
    </w:p>
    <w:p w:rsidR="00490503" w:rsidRDefault="00490503" w:rsidP="00493919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1B4D81" w:rsidRDefault="001B4D81" w:rsidP="00493919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FB6EB4">
        <w:rPr>
          <w:w w:val="100"/>
          <w:sz w:val="28"/>
        </w:rPr>
        <w:t>З наказом ознайомлені:</w:t>
      </w:r>
    </w:p>
    <w:p w:rsidR="00394F34" w:rsidRPr="00FB6EB4" w:rsidRDefault="00394F34" w:rsidP="00493919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C575D4" w:rsidRDefault="00C575D4" w:rsidP="00493919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  <w:sectPr w:rsidR="00C575D4" w:rsidSect="009C4C96">
          <w:headerReference w:type="default" r:id="rId11"/>
          <w:pgSz w:w="11906" w:h="16838"/>
          <w:pgMar w:top="1134" w:right="851" w:bottom="1134" w:left="1701" w:header="425" w:footer="261" w:gutter="0"/>
          <w:cols w:space="708"/>
          <w:titlePg/>
          <w:docGrid w:linePitch="360"/>
        </w:sectPr>
      </w:pPr>
    </w:p>
    <w:p w:rsidR="008A1886" w:rsidRDefault="008A1886" w:rsidP="00394F34">
      <w:pPr>
        <w:overflowPunct w:val="0"/>
        <w:autoSpaceDE w:val="0"/>
        <w:autoSpaceDN w:val="0"/>
        <w:adjustRightInd w:val="0"/>
        <w:spacing w:line="360" w:lineRule="auto"/>
        <w:jc w:val="both"/>
        <w:rPr>
          <w:w w:val="100"/>
          <w:szCs w:val="24"/>
        </w:rPr>
      </w:pPr>
      <w:r>
        <w:rPr>
          <w:w w:val="100"/>
          <w:szCs w:val="24"/>
        </w:rPr>
        <w:lastRenderedPageBreak/>
        <w:t>Стецюра Т.П.</w:t>
      </w:r>
    </w:p>
    <w:p w:rsidR="001B4D81" w:rsidRPr="00F46E8B" w:rsidRDefault="001B4D81" w:rsidP="00394F34">
      <w:pPr>
        <w:overflowPunct w:val="0"/>
        <w:autoSpaceDE w:val="0"/>
        <w:autoSpaceDN w:val="0"/>
        <w:adjustRightInd w:val="0"/>
        <w:spacing w:line="360" w:lineRule="auto"/>
        <w:jc w:val="both"/>
        <w:rPr>
          <w:w w:val="100"/>
          <w:szCs w:val="24"/>
        </w:rPr>
      </w:pPr>
      <w:r w:rsidRPr="00F46E8B">
        <w:rPr>
          <w:w w:val="100"/>
          <w:szCs w:val="24"/>
        </w:rPr>
        <w:t>Дулова А.С.</w:t>
      </w:r>
    </w:p>
    <w:p w:rsidR="0090066D" w:rsidRPr="00F46E8B" w:rsidRDefault="00FB6EB4" w:rsidP="00394F34">
      <w:pPr>
        <w:overflowPunct w:val="0"/>
        <w:autoSpaceDE w:val="0"/>
        <w:autoSpaceDN w:val="0"/>
        <w:adjustRightInd w:val="0"/>
        <w:spacing w:line="360" w:lineRule="auto"/>
        <w:jc w:val="both"/>
        <w:rPr>
          <w:w w:val="100"/>
          <w:szCs w:val="24"/>
        </w:rPr>
      </w:pPr>
      <w:r>
        <w:rPr>
          <w:w w:val="100"/>
          <w:szCs w:val="24"/>
        </w:rPr>
        <w:t>Коротка Л.В.</w:t>
      </w:r>
    </w:p>
    <w:p w:rsidR="001B4D81" w:rsidRPr="00F46E8B" w:rsidRDefault="00F36F63" w:rsidP="00394F34">
      <w:pPr>
        <w:overflowPunct w:val="0"/>
        <w:autoSpaceDE w:val="0"/>
        <w:autoSpaceDN w:val="0"/>
        <w:adjustRightInd w:val="0"/>
        <w:spacing w:line="360" w:lineRule="auto"/>
        <w:jc w:val="both"/>
        <w:rPr>
          <w:w w:val="100"/>
          <w:szCs w:val="24"/>
        </w:rPr>
      </w:pPr>
      <w:r w:rsidRPr="00F46E8B">
        <w:rPr>
          <w:w w:val="100"/>
          <w:szCs w:val="24"/>
        </w:rPr>
        <w:lastRenderedPageBreak/>
        <w:t>Ка</w:t>
      </w:r>
      <w:r w:rsidR="0090066D" w:rsidRPr="00F46E8B">
        <w:rPr>
          <w:w w:val="100"/>
          <w:szCs w:val="24"/>
        </w:rPr>
        <w:t>се</w:t>
      </w:r>
      <w:r w:rsidR="001B4D81" w:rsidRPr="00F46E8B">
        <w:rPr>
          <w:w w:val="100"/>
          <w:szCs w:val="24"/>
        </w:rPr>
        <w:t>ко І.І.</w:t>
      </w:r>
    </w:p>
    <w:p w:rsidR="00B64EB3" w:rsidRPr="00F46E8B" w:rsidRDefault="00F46E8B" w:rsidP="00394F34">
      <w:pPr>
        <w:overflowPunct w:val="0"/>
        <w:autoSpaceDE w:val="0"/>
        <w:autoSpaceDN w:val="0"/>
        <w:adjustRightInd w:val="0"/>
        <w:spacing w:line="360" w:lineRule="auto"/>
        <w:jc w:val="both"/>
        <w:rPr>
          <w:w w:val="100"/>
          <w:szCs w:val="24"/>
        </w:rPr>
      </w:pPr>
      <w:r w:rsidRPr="00F46E8B">
        <w:rPr>
          <w:w w:val="100"/>
          <w:szCs w:val="24"/>
        </w:rPr>
        <w:t>Жиліна Л.В.</w:t>
      </w:r>
    </w:p>
    <w:p w:rsidR="00C575D4" w:rsidRDefault="00C575D4" w:rsidP="00394F34">
      <w:pPr>
        <w:overflowPunct w:val="0"/>
        <w:autoSpaceDE w:val="0"/>
        <w:autoSpaceDN w:val="0"/>
        <w:adjustRightInd w:val="0"/>
        <w:spacing w:line="360" w:lineRule="auto"/>
        <w:jc w:val="both"/>
        <w:rPr>
          <w:w w:val="100"/>
          <w:szCs w:val="24"/>
        </w:rPr>
      </w:pPr>
      <w:proofErr w:type="spellStart"/>
      <w:r>
        <w:rPr>
          <w:w w:val="100"/>
          <w:szCs w:val="24"/>
        </w:rPr>
        <w:t>Гостіннікова</w:t>
      </w:r>
      <w:proofErr w:type="spellEnd"/>
      <w:r>
        <w:rPr>
          <w:w w:val="100"/>
          <w:szCs w:val="24"/>
        </w:rPr>
        <w:t xml:space="preserve"> А.С.</w:t>
      </w:r>
    </w:p>
    <w:p w:rsidR="00C575D4" w:rsidRDefault="00C575D4" w:rsidP="00493919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  <w:sectPr w:rsidR="00C575D4" w:rsidSect="00433231">
          <w:type w:val="continuous"/>
          <w:pgSz w:w="11906" w:h="16838"/>
          <w:pgMar w:top="1134" w:right="851" w:bottom="1134" w:left="1701" w:header="425" w:footer="261" w:gutter="0"/>
          <w:cols w:num="2" w:space="708"/>
          <w:titlePg/>
          <w:docGrid w:linePitch="360"/>
        </w:sectPr>
      </w:pPr>
    </w:p>
    <w:p w:rsidR="00394F34" w:rsidRDefault="00394F34" w:rsidP="006F3716">
      <w:pPr>
        <w:overflowPunct w:val="0"/>
        <w:autoSpaceDE w:val="0"/>
        <w:autoSpaceDN w:val="0"/>
        <w:adjustRightInd w:val="0"/>
        <w:jc w:val="both"/>
        <w:rPr>
          <w:w w:val="100"/>
          <w:sz w:val="20"/>
          <w:szCs w:val="20"/>
        </w:rPr>
      </w:pPr>
    </w:p>
    <w:p w:rsidR="00E24C7B" w:rsidRPr="004844E1" w:rsidRDefault="00394F34" w:rsidP="006F3716">
      <w:pPr>
        <w:overflowPunct w:val="0"/>
        <w:autoSpaceDE w:val="0"/>
        <w:autoSpaceDN w:val="0"/>
        <w:adjustRightInd w:val="0"/>
        <w:jc w:val="both"/>
        <w:rPr>
          <w:w w:val="100"/>
        </w:rPr>
      </w:pPr>
      <w:r>
        <w:rPr>
          <w:w w:val="100"/>
          <w:sz w:val="20"/>
          <w:szCs w:val="20"/>
        </w:rPr>
        <w:t>Дулова А.С.</w:t>
      </w:r>
      <w:r w:rsidR="00304EDA">
        <w:rPr>
          <w:b/>
          <w:w w:val="100"/>
          <w:sz w:val="28"/>
        </w:rPr>
        <w:t xml:space="preserve"> </w:t>
      </w:r>
    </w:p>
    <w:sectPr w:rsidR="00E24C7B" w:rsidRPr="004844E1" w:rsidSect="00394F34">
      <w:type w:val="continuous"/>
      <w:pgSz w:w="11906" w:h="16838"/>
      <w:pgMar w:top="1077" w:right="851" w:bottom="1021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03E90" w:rsidRDefault="00903E90" w:rsidP="008E62DE">
      <w:r>
        <w:separator/>
      </w:r>
    </w:p>
  </w:endnote>
  <w:endnote w:type="continuationSeparator" w:id="0">
    <w:p w:rsidR="00903E90" w:rsidRDefault="00903E90" w:rsidP="008E62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03E90" w:rsidRDefault="00903E90" w:rsidP="008E62DE">
      <w:r>
        <w:separator/>
      </w:r>
    </w:p>
  </w:footnote>
  <w:footnote w:type="continuationSeparator" w:id="0">
    <w:p w:rsidR="00903E90" w:rsidRDefault="00903E90" w:rsidP="008E62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8E62DE" w:rsidRPr="00C575D4" w:rsidRDefault="005A6F8F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5F57D2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A069F7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6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0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6"/>
  </w:num>
  <w:num w:numId="3">
    <w:abstractNumId w:val="5"/>
  </w:num>
  <w:num w:numId="4">
    <w:abstractNumId w:val="9"/>
  </w:num>
  <w:num w:numId="5">
    <w:abstractNumId w:val="13"/>
  </w:num>
  <w:num w:numId="6">
    <w:abstractNumId w:val="19"/>
  </w:num>
  <w:num w:numId="7">
    <w:abstractNumId w:val="2"/>
  </w:num>
  <w:num w:numId="8">
    <w:abstractNumId w:val="1"/>
  </w:num>
  <w:num w:numId="9">
    <w:abstractNumId w:val="18"/>
  </w:num>
  <w:num w:numId="10">
    <w:abstractNumId w:val="8"/>
  </w:num>
  <w:num w:numId="11">
    <w:abstractNumId w:val="10"/>
  </w:num>
  <w:num w:numId="12">
    <w:abstractNumId w:val="3"/>
  </w:num>
  <w:num w:numId="13">
    <w:abstractNumId w:val="7"/>
  </w:num>
  <w:num w:numId="14">
    <w:abstractNumId w:val="17"/>
  </w:num>
  <w:num w:numId="15">
    <w:abstractNumId w:val="15"/>
  </w:num>
  <w:num w:numId="16">
    <w:abstractNumId w:val="11"/>
  </w:num>
  <w:num w:numId="17">
    <w:abstractNumId w:val="12"/>
  </w:num>
  <w:num w:numId="18">
    <w:abstractNumId w:val="0"/>
  </w:num>
  <w:num w:numId="19">
    <w:abstractNumId w:val="4"/>
  </w:num>
  <w:num w:numId="2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drawingGridHorizontalSpacing w:val="108"/>
  <w:displayHorizontalDrawingGridEvery w:val="2"/>
  <w:characterSpacingControl w:val="doNotCompress"/>
  <w:hdrShapeDefaults>
    <o:shapedefaults v:ext="edit" spidmax="48130"/>
  </w:hdrShapeDefaults>
  <w:footnotePr>
    <w:footnote w:id="-1"/>
    <w:footnote w:id="0"/>
  </w:footnotePr>
  <w:endnotePr>
    <w:endnote w:id="-1"/>
    <w:endnote w:id="0"/>
  </w:endnotePr>
  <w:compat/>
  <w:rsids>
    <w:rsidRoot w:val="00781E87"/>
    <w:rsid w:val="00017830"/>
    <w:rsid w:val="0004532A"/>
    <w:rsid w:val="00085725"/>
    <w:rsid w:val="00092CC5"/>
    <w:rsid w:val="000B0895"/>
    <w:rsid w:val="000C58F2"/>
    <w:rsid w:val="000F3439"/>
    <w:rsid w:val="00122365"/>
    <w:rsid w:val="001472F5"/>
    <w:rsid w:val="00147C73"/>
    <w:rsid w:val="00165B7E"/>
    <w:rsid w:val="00190620"/>
    <w:rsid w:val="00192CB0"/>
    <w:rsid w:val="00195F34"/>
    <w:rsid w:val="001B4826"/>
    <w:rsid w:val="001B4D81"/>
    <w:rsid w:val="001B5C9A"/>
    <w:rsid w:val="001B6D3A"/>
    <w:rsid w:val="001D193C"/>
    <w:rsid w:val="001D41D9"/>
    <w:rsid w:val="001D44E6"/>
    <w:rsid w:val="001F27B5"/>
    <w:rsid w:val="00231E17"/>
    <w:rsid w:val="002518CD"/>
    <w:rsid w:val="00266D0E"/>
    <w:rsid w:val="002745A5"/>
    <w:rsid w:val="00280B68"/>
    <w:rsid w:val="002900AE"/>
    <w:rsid w:val="002D09E8"/>
    <w:rsid w:val="002F1670"/>
    <w:rsid w:val="00304EDA"/>
    <w:rsid w:val="0030628E"/>
    <w:rsid w:val="00335026"/>
    <w:rsid w:val="003369C3"/>
    <w:rsid w:val="00374061"/>
    <w:rsid w:val="00394F34"/>
    <w:rsid w:val="003B5683"/>
    <w:rsid w:val="003D53A6"/>
    <w:rsid w:val="003D5C35"/>
    <w:rsid w:val="003F414C"/>
    <w:rsid w:val="003F6767"/>
    <w:rsid w:val="003F7D75"/>
    <w:rsid w:val="0041120D"/>
    <w:rsid w:val="004311C4"/>
    <w:rsid w:val="00431843"/>
    <w:rsid w:val="004321AE"/>
    <w:rsid w:val="00433231"/>
    <w:rsid w:val="00450C8C"/>
    <w:rsid w:val="0045279E"/>
    <w:rsid w:val="00454B05"/>
    <w:rsid w:val="004606F3"/>
    <w:rsid w:val="004844E1"/>
    <w:rsid w:val="004847F6"/>
    <w:rsid w:val="00490503"/>
    <w:rsid w:val="00493919"/>
    <w:rsid w:val="004961D8"/>
    <w:rsid w:val="004A4B53"/>
    <w:rsid w:val="004B4CDA"/>
    <w:rsid w:val="004D2EA8"/>
    <w:rsid w:val="004D3608"/>
    <w:rsid w:val="004E294D"/>
    <w:rsid w:val="004F4281"/>
    <w:rsid w:val="00543DAE"/>
    <w:rsid w:val="00566A02"/>
    <w:rsid w:val="00575A48"/>
    <w:rsid w:val="005A4D98"/>
    <w:rsid w:val="005A6D1A"/>
    <w:rsid w:val="005A6F8F"/>
    <w:rsid w:val="005C0E55"/>
    <w:rsid w:val="005F57D2"/>
    <w:rsid w:val="00647612"/>
    <w:rsid w:val="00685331"/>
    <w:rsid w:val="006B04A4"/>
    <w:rsid w:val="006D3EF5"/>
    <w:rsid w:val="006E538E"/>
    <w:rsid w:val="006F3716"/>
    <w:rsid w:val="006F5D86"/>
    <w:rsid w:val="007017AB"/>
    <w:rsid w:val="00703947"/>
    <w:rsid w:val="00743DC1"/>
    <w:rsid w:val="00760517"/>
    <w:rsid w:val="00760D93"/>
    <w:rsid w:val="00781E87"/>
    <w:rsid w:val="007A40DA"/>
    <w:rsid w:val="007C15D8"/>
    <w:rsid w:val="007C78FE"/>
    <w:rsid w:val="007D2E17"/>
    <w:rsid w:val="00804228"/>
    <w:rsid w:val="00811D76"/>
    <w:rsid w:val="00816EC6"/>
    <w:rsid w:val="00867825"/>
    <w:rsid w:val="00874A53"/>
    <w:rsid w:val="008937F6"/>
    <w:rsid w:val="008A1886"/>
    <w:rsid w:val="008B63AB"/>
    <w:rsid w:val="008D100D"/>
    <w:rsid w:val="008D3746"/>
    <w:rsid w:val="008E62DE"/>
    <w:rsid w:val="008F7A9B"/>
    <w:rsid w:val="0090066D"/>
    <w:rsid w:val="00900AB5"/>
    <w:rsid w:val="00903E90"/>
    <w:rsid w:val="00906AA7"/>
    <w:rsid w:val="00906EB1"/>
    <w:rsid w:val="00911030"/>
    <w:rsid w:val="00940642"/>
    <w:rsid w:val="00945BE4"/>
    <w:rsid w:val="00967347"/>
    <w:rsid w:val="00980016"/>
    <w:rsid w:val="009854D7"/>
    <w:rsid w:val="00992FEC"/>
    <w:rsid w:val="009A04C4"/>
    <w:rsid w:val="009A20C2"/>
    <w:rsid w:val="009A2E35"/>
    <w:rsid w:val="009C024E"/>
    <w:rsid w:val="009C4C96"/>
    <w:rsid w:val="009C6F50"/>
    <w:rsid w:val="009F0008"/>
    <w:rsid w:val="009F0DD8"/>
    <w:rsid w:val="00A035ED"/>
    <w:rsid w:val="00A069F7"/>
    <w:rsid w:val="00A118FC"/>
    <w:rsid w:val="00A12551"/>
    <w:rsid w:val="00A33987"/>
    <w:rsid w:val="00A86CD1"/>
    <w:rsid w:val="00A87484"/>
    <w:rsid w:val="00AC6CE1"/>
    <w:rsid w:val="00AE0898"/>
    <w:rsid w:val="00AF6B29"/>
    <w:rsid w:val="00B16EB2"/>
    <w:rsid w:val="00B2347C"/>
    <w:rsid w:val="00B4436A"/>
    <w:rsid w:val="00B64EB3"/>
    <w:rsid w:val="00B7199B"/>
    <w:rsid w:val="00B74E84"/>
    <w:rsid w:val="00B7789A"/>
    <w:rsid w:val="00B856CB"/>
    <w:rsid w:val="00B91479"/>
    <w:rsid w:val="00B95856"/>
    <w:rsid w:val="00BC27FB"/>
    <w:rsid w:val="00BC3E70"/>
    <w:rsid w:val="00BC6DF9"/>
    <w:rsid w:val="00BD6BC6"/>
    <w:rsid w:val="00BD7E8A"/>
    <w:rsid w:val="00BE39D4"/>
    <w:rsid w:val="00C04920"/>
    <w:rsid w:val="00C205F7"/>
    <w:rsid w:val="00C24068"/>
    <w:rsid w:val="00C36950"/>
    <w:rsid w:val="00C44ED5"/>
    <w:rsid w:val="00C575D4"/>
    <w:rsid w:val="00C65323"/>
    <w:rsid w:val="00C90350"/>
    <w:rsid w:val="00CC31E5"/>
    <w:rsid w:val="00CE0A80"/>
    <w:rsid w:val="00CF7CE3"/>
    <w:rsid w:val="00D2550F"/>
    <w:rsid w:val="00D74A6C"/>
    <w:rsid w:val="00D8129C"/>
    <w:rsid w:val="00D84DD0"/>
    <w:rsid w:val="00DB57D5"/>
    <w:rsid w:val="00DC1D76"/>
    <w:rsid w:val="00DD2E38"/>
    <w:rsid w:val="00DE0B93"/>
    <w:rsid w:val="00DF17C9"/>
    <w:rsid w:val="00E207FD"/>
    <w:rsid w:val="00E24BAE"/>
    <w:rsid w:val="00E24C7B"/>
    <w:rsid w:val="00E26C68"/>
    <w:rsid w:val="00E576E9"/>
    <w:rsid w:val="00E707F9"/>
    <w:rsid w:val="00E8526B"/>
    <w:rsid w:val="00ED1D5B"/>
    <w:rsid w:val="00ED40DD"/>
    <w:rsid w:val="00ED7C5C"/>
    <w:rsid w:val="00EF2713"/>
    <w:rsid w:val="00F066CC"/>
    <w:rsid w:val="00F2236D"/>
    <w:rsid w:val="00F22699"/>
    <w:rsid w:val="00F360DC"/>
    <w:rsid w:val="00F36F63"/>
    <w:rsid w:val="00F4601C"/>
    <w:rsid w:val="00F46E8B"/>
    <w:rsid w:val="00FA49A1"/>
    <w:rsid w:val="00FB075F"/>
    <w:rsid w:val="00FB6B0D"/>
    <w:rsid w:val="00FB6EB4"/>
    <w:rsid w:val="00FC1807"/>
    <w:rsid w:val="00FE5D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81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5FFF85-B0AB-49BC-BDB5-18010F6524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488</Words>
  <Characters>2787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2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NMPC pr</cp:lastModifiedBy>
  <cp:revision>13</cp:revision>
  <cp:lastPrinted>2015-02-13T10:54:00Z</cp:lastPrinted>
  <dcterms:created xsi:type="dcterms:W3CDTF">2015-02-11T13:31:00Z</dcterms:created>
  <dcterms:modified xsi:type="dcterms:W3CDTF">2015-02-16T11:02:00Z</dcterms:modified>
</cp:coreProperties>
</file>